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21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7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Печищеву Дмитрию Вадимо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2 916 (две тысячи девятьсот шестнадцать) рублей 69 копеек, НДС не облагается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21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1 (кад. №59:01:1715086:169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CE307R34.749.OR1.QYUVLFZ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7231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558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Печищеву Дмитрию Вадимов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125888232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Печищев Д. В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